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49C5" w:rsidRDefault="00A749C5" w:rsidP="00224E15">
      <w:r>
        <w:rPr>
          <w:rFonts w:hint="eastAsia"/>
        </w:rPr>
        <w:t>.net framework 4.5.2</w:t>
      </w:r>
    </w:p>
    <w:p w:rsidR="001F5CD6" w:rsidRDefault="001F5CD6" w:rsidP="0022303F">
      <w:pPr>
        <w:pStyle w:val="a3"/>
        <w:numPr>
          <w:ilvl w:val="0"/>
          <w:numId w:val="1"/>
        </w:numPr>
        <w:ind w:firstLineChars="0"/>
        <w:outlineLvl w:val="0"/>
      </w:pPr>
      <w:r>
        <w:rPr>
          <w:rFonts w:hint="eastAsia"/>
        </w:rPr>
        <w:t>系统结构</w:t>
      </w:r>
    </w:p>
    <w:p w:rsidR="001F5CD6" w:rsidRDefault="001F5CD6" w:rsidP="001F5CD6">
      <w:pPr>
        <w:pStyle w:val="a3"/>
        <w:ind w:left="360" w:firstLineChars="0" w:firstLine="0"/>
      </w:pPr>
      <w:r>
        <w:object w:dxaOrig="12492" w:dyaOrig="6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199.5pt" o:ole="">
            <v:imagedata r:id="rId7" o:title=""/>
          </v:shape>
          <o:OLEObject Type="Embed" ProgID="Visio.Drawing.15" ShapeID="_x0000_i1025" DrawAspect="Content" ObjectID="_1621088161" r:id="rId8"/>
        </w:object>
      </w:r>
    </w:p>
    <w:p w:rsidR="001F5CD6" w:rsidRDefault="001F5CD6" w:rsidP="001F5CD6">
      <w:pPr>
        <w:pStyle w:val="a3"/>
        <w:numPr>
          <w:ilvl w:val="0"/>
          <w:numId w:val="1"/>
        </w:numPr>
        <w:ind w:firstLineChars="0"/>
        <w:outlineLvl w:val="0"/>
      </w:pPr>
      <w:r>
        <w:t>W</w:t>
      </w:r>
      <w:r>
        <w:rPr>
          <w:rFonts w:hint="eastAsia"/>
        </w:rPr>
        <w:t>indows</w:t>
      </w:r>
      <w:r>
        <w:rPr>
          <w:rFonts w:hint="eastAsia"/>
        </w:rPr>
        <w:t>客户端</w:t>
      </w:r>
      <w:r w:rsidR="00D50E80">
        <w:rPr>
          <w:rFonts w:hint="eastAsia"/>
        </w:rPr>
        <w:t>服务</w:t>
      </w:r>
    </w:p>
    <w:p w:rsidR="00D50E80" w:rsidRDefault="00D50E80" w:rsidP="003F11F5">
      <w:pPr>
        <w:pStyle w:val="a3"/>
        <w:ind w:left="360" w:firstLineChars="0" w:firstLine="0"/>
      </w:pPr>
      <w:r>
        <w:rPr>
          <w:rFonts w:hint="eastAsia"/>
        </w:rPr>
        <w:t>使用管理员权限启动</w:t>
      </w:r>
      <w:r w:rsidR="00221F93">
        <w:rPr>
          <w:rFonts w:hint="eastAsia"/>
        </w:rPr>
        <w:t>，端口为</w:t>
      </w:r>
      <w:r w:rsidR="00221F93">
        <w:rPr>
          <w:rFonts w:hint="eastAsia"/>
        </w:rPr>
        <w:t>9001</w:t>
      </w:r>
    </w:p>
    <w:p w:rsidR="00221F93" w:rsidRDefault="00221F93" w:rsidP="003F11F5">
      <w:pPr>
        <w:pStyle w:val="a3"/>
        <w:ind w:left="360" w:firstLineChars="0" w:firstLine="0"/>
      </w:pPr>
    </w:p>
    <w:p w:rsidR="00D50E80" w:rsidRDefault="00221F93" w:rsidP="003F11F5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53B4A041" wp14:editId="5374BF3E">
            <wp:extent cx="5274310" cy="2766571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6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A40" w:rsidRDefault="00FC4A40" w:rsidP="003F11F5">
      <w:pPr>
        <w:pStyle w:val="a3"/>
        <w:ind w:left="360" w:firstLineChars="0" w:firstLine="0"/>
      </w:pPr>
    </w:p>
    <w:p w:rsidR="00FC4A40" w:rsidRDefault="00FC4A40" w:rsidP="003F11F5">
      <w:pPr>
        <w:pStyle w:val="a3"/>
        <w:ind w:left="360" w:firstLineChars="0" w:firstLine="0"/>
      </w:pPr>
    </w:p>
    <w:p w:rsidR="00221F93" w:rsidRDefault="001F5CD6" w:rsidP="00280022">
      <w:pPr>
        <w:pStyle w:val="a3"/>
        <w:numPr>
          <w:ilvl w:val="0"/>
          <w:numId w:val="1"/>
        </w:numPr>
        <w:ind w:firstLineChars="0"/>
        <w:outlineLvl w:val="0"/>
      </w:pPr>
      <w:r>
        <w:t>W</w:t>
      </w:r>
      <w:r w:rsidR="00F5077B">
        <w:rPr>
          <w:rFonts w:hint="eastAsia"/>
        </w:rPr>
        <w:t>indows</w:t>
      </w:r>
      <w:r>
        <w:rPr>
          <w:rFonts w:hint="eastAsia"/>
        </w:rPr>
        <w:t>客户端</w:t>
      </w:r>
      <w:r w:rsidR="00804249">
        <w:br/>
      </w:r>
      <w:r w:rsidR="00804249">
        <w:t>【</w:t>
      </w:r>
      <w:r w:rsidR="00F2395C">
        <w:rPr>
          <w:rFonts w:hint="eastAsia"/>
        </w:rPr>
        <w:t>注意：</w:t>
      </w:r>
      <w:bookmarkStart w:id="0" w:name="_GoBack"/>
      <w:bookmarkEnd w:id="0"/>
      <w:r w:rsidR="00804249">
        <w:rPr>
          <w:rFonts w:hint="eastAsia"/>
        </w:rPr>
        <w:t>有的功能报错</w:t>
      </w:r>
      <w:r w:rsidR="00804249">
        <w:t>】</w:t>
      </w:r>
    </w:p>
    <w:p w:rsidR="00F5077B" w:rsidRDefault="00F5077B" w:rsidP="00F5077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debug</w:t>
      </w:r>
      <w:r>
        <w:rPr>
          <w:rFonts w:hint="eastAsia"/>
        </w:rPr>
        <w:t>的</w:t>
      </w:r>
      <w:proofErr w:type="spellStart"/>
      <w:r>
        <w:rPr>
          <w:rFonts w:hint="eastAsia"/>
        </w:rPr>
        <w:t>ico</w:t>
      </w:r>
      <w:proofErr w:type="spellEnd"/>
      <w:r>
        <w:rPr>
          <w:rFonts w:hint="eastAsia"/>
        </w:rPr>
        <w:t>不一样</w:t>
      </w:r>
    </w:p>
    <w:p w:rsidR="00F5077B" w:rsidRDefault="00F5077B" w:rsidP="00F5077B">
      <w:pPr>
        <w:pStyle w:val="a3"/>
        <w:ind w:left="360" w:firstLineChars="0" w:firstLine="0"/>
      </w:pPr>
      <w:r>
        <w:rPr>
          <w:rFonts w:hint="eastAsia"/>
        </w:rPr>
        <w:t>【如果一样，可能是系统缓存】</w:t>
      </w:r>
    </w:p>
    <w:p w:rsidR="00F5077B" w:rsidRDefault="00F5077B" w:rsidP="00F5077B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3AFD789D" wp14:editId="22EBB9F5">
            <wp:extent cx="5274310" cy="3013804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3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077B" w:rsidRDefault="00F5077B" w:rsidP="00F5077B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04C52832" wp14:editId="28594DAD">
            <wp:extent cx="5274310" cy="3013804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3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077B" w:rsidRDefault="00F5077B" w:rsidP="00F5077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修改应用名称</w:t>
      </w:r>
    </w:p>
    <w:p w:rsidR="00F5077B" w:rsidRDefault="00F5077B" w:rsidP="00F5077B">
      <w:pPr>
        <w:pStyle w:val="a3"/>
        <w:ind w:left="780" w:firstLineChars="0" w:firstLine="0"/>
      </w:pPr>
      <w:r>
        <w:rPr>
          <w:noProof/>
        </w:rPr>
        <w:lastRenderedPageBreak/>
        <w:drawing>
          <wp:inline distT="0" distB="0" distL="0" distR="0" wp14:anchorId="248F4AB7" wp14:editId="2FE8568A">
            <wp:extent cx="5274310" cy="2728112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8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1F93" w:rsidRDefault="00221F93" w:rsidP="00221F9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配置服务</w:t>
      </w:r>
      <w:r>
        <w:rPr>
          <w:rFonts w:hint="eastAsia"/>
        </w:rPr>
        <w:t>IP</w:t>
      </w:r>
      <w:r>
        <w:rPr>
          <w:rFonts w:hint="eastAsia"/>
        </w:rPr>
        <w:t>与端口</w:t>
      </w:r>
    </w:p>
    <w:p w:rsidR="00221F93" w:rsidRDefault="00FC4A40" w:rsidP="00221F93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029DE5D9" wp14:editId="7E875BAB">
            <wp:extent cx="5274310" cy="473075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3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1F93" w:rsidRDefault="00221F93" w:rsidP="00F5077B">
      <w:pPr>
        <w:pStyle w:val="a3"/>
        <w:ind w:left="780" w:firstLineChars="0" w:firstLine="0"/>
        <w:rPr>
          <w:rFonts w:hint="eastAsia"/>
        </w:rPr>
      </w:pPr>
    </w:p>
    <w:p w:rsidR="00804249" w:rsidRDefault="00804249" w:rsidP="00F5077B">
      <w:pPr>
        <w:pStyle w:val="a3"/>
        <w:ind w:left="780" w:firstLineChars="0" w:firstLine="0"/>
      </w:pPr>
    </w:p>
    <w:p w:rsidR="00F5077B" w:rsidRDefault="00F5077B" w:rsidP="009213DF">
      <w:pPr>
        <w:pStyle w:val="a3"/>
        <w:numPr>
          <w:ilvl w:val="0"/>
          <w:numId w:val="1"/>
        </w:numPr>
        <w:ind w:firstLineChars="0"/>
        <w:outlineLvl w:val="0"/>
      </w:pPr>
      <w:r>
        <w:rPr>
          <w:rFonts w:hint="eastAsia"/>
        </w:rPr>
        <w:t>网站</w:t>
      </w:r>
    </w:p>
    <w:p w:rsidR="00F5077B" w:rsidRDefault="00F5077B" w:rsidP="009213DF">
      <w:pPr>
        <w:pStyle w:val="a3"/>
        <w:ind w:left="360" w:firstLineChars="0" w:firstLine="0"/>
      </w:pPr>
      <w:r>
        <w:rPr>
          <w:rFonts w:hint="eastAsia"/>
        </w:rPr>
        <w:t>使用</w:t>
      </w:r>
      <w:r>
        <w:rPr>
          <w:rFonts w:hint="eastAsia"/>
        </w:rPr>
        <w:t>IIS</w:t>
      </w:r>
      <w:r>
        <w:rPr>
          <w:rFonts w:hint="eastAsia"/>
        </w:rPr>
        <w:t>发布，程序池</w:t>
      </w:r>
      <w:r w:rsidR="00F84451">
        <w:rPr>
          <w:rFonts w:hint="eastAsia"/>
        </w:rPr>
        <w:t>4.0</w:t>
      </w:r>
    </w:p>
    <w:p w:rsidR="00F5077B" w:rsidRDefault="00F5077B" w:rsidP="009213DF">
      <w:pPr>
        <w:pStyle w:val="a3"/>
        <w:ind w:left="360" w:firstLineChars="0" w:firstLine="0"/>
      </w:pPr>
    </w:p>
    <w:p w:rsidR="00F5077B" w:rsidRDefault="00F5077B" w:rsidP="009213DF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0788B9A0" wp14:editId="2345D305">
            <wp:extent cx="5274310" cy="2721397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1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4159" w:rsidRPr="00F5077B" w:rsidRDefault="00A74159" w:rsidP="009213DF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48BD1A84" wp14:editId="19AF2088">
            <wp:extent cx="5274310" cy="2121323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1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74159" w:rsidRPr="00F507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C81EC8"/>
    <w:multiLevelType w:val="hybridMultilevel"/>
    <w:tmpl w:val="61DEDAAA"/>
    <w:lvl w:ilvl="0" w:tplc="38D0E4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A7C7610"/>
    <w:multiLevelType w:val="hybridMultilevel"/>
    <w:tmpl w:val="830E518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37C4"/>
    <w:rsid w:val="0007220E"/>
    <w:rsid w:val="001F5CD6"/>
    <w:rsid w:val="00221F93"/>
    <w:rsid w:val="0022303F"/>
    <w:rsid w:val="00224E15"/>
    <w:rsid w:val="00280022"/>
    <w:rsid w:val="003C37C4"/>
    <w:rsid w:val="003F11F5"/>
    <w:rsid w:val="00763C40"/>
    <w:rsid w:val="00804249"/>
    <w:rsid w:val="009213DF"/>
    <w:rsid w:val="00A74159"/>
    <w:rsid w:val="00A749C5"/>
    <w:rsid w:val="00D17167"/>
    <w:rsid w:val="00D50E80"/>
    <w:rsid w:val="00F2395C"/>
    <w:rsid w:val="00F44F25"/>
    <w:rsid w:val="00F5077B"/>
    <w:rsid w:val="00F84451"/>
    <w:rsid w:val="00FC4A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5077B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F5077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F5077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5077B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F5077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F5077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64CE7A-93D0-4DAC-B483-FEA815DE52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4</Pages>
  <Words>28</Words>
  <Characters>166</Characters>
  <Application>Microsoft Office Word</Application>
  <DocSecurity>0</DocSecurity>
  <Lines>1</Lines>
  <Paragraphs>1</Paragraphs>
  <ScaleCrop>false</ScaleCrop>
  <Company/>
  <LinksUpToDate>false</LinksUpToDate>
  <CharactersWithSpaces>1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Z</dc:creator>
  <cp:keywords/>
  <dc:description/>
  <cp:lastModifiedBy>EDZ</cp:lastModifiedBy>
  <cp:revision>19</cp:revision>
  <dcterms:created xsi:type="dcterms:W3CDTF">2019-06-03T08:51:00Z</dcterms:created>
  <dcterms:modified xsi:type="dcterms:W3CDTF">2019-06-03T09:30:00Z</dcterms:modified>
</cp:coreProperties>
</file>